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56E" w:rsidRDefault="00E5456E" w:rsidP="007123D9">
      <w:pPr>
        <w:pStyle w:val="Pa35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рок 2. 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ЛІЧБА ПРЕДМЕТІВ. ПОРІВНЯННЯ ГРУП ПРЕДМЕТІВ. ПОНЯТТЯ «НАЙБІЛЬШИЙ — НАЙМЕНШИЙ». СКЛАДАННЯ ЗАПИТАНЬ ЗІ СЛОВОМ 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>СКІЛЬКИ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. ПІДГОТОВЧІ ВПРАВИ ДО НАПИСАННЯ ЦИФР</w:t>
      </w:r>
    </w:p>
    <w:p w:rsidR="007123D9" w:rsidRDefault="007123D9" w:rsidP="007123D9">
      <w:pPr>
        <w:pStyle w:val="Pa25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Pr="00033AD9" w:rsidRDefault="00E5456E" w:rsidP="007123D9">
      <w:pPr>
        <w:pStyle w:val="Pa25"/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Мета: 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>формувати в учнів навички лічби, вміння порі</w:t>
      </w:r>
      <w:r w:rsidR="007123D9">
        <w:rPr>
          <w:rFonts w:ascii="Times New Roman" w:hAnsi="Times New Roman" w:cs="Times New Roman"/>
          <w:color w:val="000000"/>
          <w:sz w:val="28"/>
          <w:szCs w:val="28"/>
          <w:lang w:val="uk-UA"/>
        </w:rPr>
        <w:t>внювати групи предметів, розріз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яти поняття «найбільший </w:t>
      </w:r>
      <w:r w:rsidR="007123D9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найменший»; навчати складати запитання зі словом </w:t>
      </w: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скільки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; розвивати увагу, мислення; виховувати старанність. </w:t>
      </w:r>
    </w:p>
    <w:p w:rsidR="007123D9" w:rsidRPr="006D4811" w:rsidRDefault="007123D9" w:rsidP="007123D9">
      <w:pPr>
        <w:pStyle w:val="Pa12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Cs w:val="28"/>
          <w:lang w:val="uk-UA"/>
        </w:rPr>
      </w:pPr>
    </w:p>
    <w:p w:rsidR="00E5456E" w:rsidRDefault="007123D9" w:rsidP="007123D9">
      <w:pPr>
        <w:pStyle w:val="Pa12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Хід уроку</w:t>
      </w:r>
    </w:p>
    <w:p w:rsidR="007123D9" w:rsidRPr="006D4811" w:rsidRDefault="007123D9" w:rsidP="007123D9">
      <w:pPr>
        <w:spacing w:after="0" w:line="240" w:lineRule="auto"/>
        <w:ind w:firstLine="709"/>
        <w:jc w:val="both"/>
        <w:rPr>
          <w:sz w:val="20"/>
          <w:lang w:bidi="ar-SA"/>
        </w:rPr>
      </w:pPr>
    </w:p>
    <w:p w:rsidR="007123D9" w:rsidRDefault="00E5456E" w:rsidP="007123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I. ОРГАНІЗАЦІЙНИЙ МОМЕНТ</w:t>
      </w:r>
    </w:p>
    <w:p w:rsidR="007123D9" w:rsidRDefault="007123D9" w:rsidP="007123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Pr="00033AD9" w:rsidRDefault="00E5456E" w:rsidP="007123D9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I. ПОВТОРЕННЯ ВИВЧЕНОГО МАТЕРІАЛУ </w:t>
      </w:r>
    </w:p>
    <w:p w:rsidR="007123D9" w:rsidRPr="006D4811" w:rsidRDefault="007123D9" w:rsidP="007123D9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Cs w:val="28"/>
          <w:lang w:val="uk-UA"/>
        </w:rPr>
      </w:pPr>
    </w:p>
    <w:p w:rsidR="00E5456E" w:rsidRDefault="00E5456E" w:rsidP="007123D9">
      <w:pPr>
        <w:pStyle w:val="Pa3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7123D9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Весела лічба</w:t>
      </w:r>
    </w:p>
    <w:p w:rsidR="007123D9" w:rsidRDefault="007123D9" w:rsidP="007123D9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tbl>
      <w:tblPr>
        <w:tblStyle w:val="af4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5"/>
      </w:tblGrid>
      <w:tr w:rsidR="00F457CE" w:rsidTr="00F457CE">
        <w:tc>
          <w:tcPr>
            <w:tcW w:w="4785" w:type="dxa"/>
          </w:tcPr>
          <w:p w:rsidR="00F457CE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Три веселі киці</w:t>
            </w:r>
          </w:p>
          <w:p w:rsidR="00F457CE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рались на травиці.</w:t>
            </w:r>
          </w:p>
          <w:p w:rsidR="00F457CE" w:rsidRPr="007123D9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Рижик теж до них прибіг </w:t>
            </w:r>
            <w:r w:rsidRPr="00B456D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–</w:t>
            </w:r>
            <w:r w:rsidRPr="00033A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</w:t>
            </w:r>
          </w:p>
          <w:p w:rsidR="00F457CE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Скільки кошенят усіх?</w:t>
            </w:r>
          </w:p>
        </w:tc>
        <w:tc>
          <w:tcPr>
            <w:tcW w:w="4785" w:type="dxa"/>
          </w:tcPr>
          <w:p w:rsidR="00F457CE" w:rsidRPr="007123D9" w:rsidRDefault="00F457CE" w:rsidP="00F457CE">
            <w:pPr>
              <w:pStyle w:val="Pa36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На травиці біля хати </w:t>
            </w:r>
          </w:p>
          <w:p w:rsidR="00F457CE" w:rsidRPr="007123D9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Метушаться цуценята. </w:t>
            </w:r>
          </w:p>
          <w:p w:rsidR="00F457CE" w:rsidRPr="007123D9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Двоє білих, наче сніг, </w:t>
            </w:r>
          </w:p>
          <w:p w:rsidR="00F457CE" w:rsidRPr="007123D9" w:rsidRDefault="00F457CE" w:rsidP="00F457CE">
            <w:pPr>
              <w:pStyle w:val="Pa37"/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Троє чорних </w:t>
            </w:r>
            <w:r w:rsidRPr="00B456D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–</w:t>
            </w:r>
            <w:r w:rsidRPr="007123D9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скільки всіх? </w:t>
            </w:r>
          </w:p>
        </w:tc>
      </w:tr>
    </w:tbl>
    <w:p w:rsidR="007123D9" w:rsidRPr="00F457CE" w:rsidRDefault="007123D9" w:rsidP="00F457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F457CE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Лічба від 1 до 10 в прямому і зворотному порядку </w:t>
      </w:r>
    </w:p>
    <w:p w:rsidR="00F457CE" w:rsidRPr="00F457CE" w:rsidRDefault="00F457CE" w:rsidP="00F457CE">
      <w:pPr>
        <w:spacing w:after="0" w:line="240" w:lineRule="auto"/>
        <w:ind w:firstLine="709"/>
        <w:jc w:val="both"/>
        <w:rPr>
          <w:rFonts w:ascii="Times New Roman" w:hAnsi="Times New Roman" w:cs="Times New Roman"/>
          <w:lang w:bidi="ar-SA"/>
        </w:rPr>
      </w:pPr>
    </w:p>
    <w:p w:rsidR="00E5456E" w:rsidRPr="00F457CE" w:rsidRDefault="00E5456E" w:rsidP="00F457CE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II. ОЗНАЙОМЛЕННЯ З НОВИМ МАТЕРІАЛОМ </w:t>
      </w:r>
    </w:p>
    <w:p w:rsidR="00F457CE" w:rsidRPr="00F457CE" w:rsidRDefault="00F457CE" w:rsidP="00F457CE">
      <w:pPr>
        <w:spacing w:after="0" w:line="240" w:lineRule="auto"/>
        <w:ind w:firstLine="709"/>
        <w:jc w:val="both"/>
        <w:rPr>
          <w:rFonts w:ascii="Times New Roman" w:hAnsi="Times New Roman" w:cs="Times New Roman"/>
          <w:lang w:bidi="ar-SA"/>
        </w:rPr>
      </w:pPr>
    </w:p>
    <w:p w:rsidR="00E5456E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1. Робота з набірним полотном. Лічба предметів</w:t>
      </w:r>
    </w:p>
    <w:p w:rsidR="00F457CE" w:rsidRPr="00F457CE" w:rsidRDefault="00F457CE" w:rsidP="00F457CE">
      <w:pPr>
        <w:spacing w:after="0" w:line="240" w:lineRule="auto"/>
        <w:rPr>
          <w:rFonts w:ascii="Times New Roman" w:hAnsi="Times New Roman" w:cs="Times New Roman"/>
          <w:lang w:bidi="ar-SA"/>
        </w:rPr>
      </w:pPr>
    </w:p>
    <w:p w:rsidR="00E5456E" w:rsidRPr="00F457CE" w:rsidRDefault="00F457C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D481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Скільки їжачків? (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6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) Скільки лисичок? (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4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F457CE" w:rsidRDefault="00F457C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Скільки всього тварин? </w:t>
      </w:r>
    </w:p>
    <w:p w:rsidR="00E5456E" w:rsidRPr="00F457CE" w:rsidRDefault="00E5456E" w:rsidP="00F457CE">
      <w:pPr>
        <w:pStyle w:val="Pa38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Висновок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. Кількість предметів визначають лічбою. Використовують по по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softHyphen/>
        <w:t xml:space="preserve">рядку слова: 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один, два, три, чотири, п’ять, шість, сім, вісім, дев’ять, десять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p w:rsidR="00F457CE" w:rsidRPr="006D4811" w:rsidRDefault="00F457C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Cs w:val="28"/>
          <w:lang w:val="uk-UA"/>
        </w:rPr>
      </w:pPr>
    </w:p>
    <w:p w:rsidR="00E5456E" w:rsidRPr="00F457CE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Формування поняття «найбільший </w:t>
      </w:r>
      <w:r w:rsidR="00F457CE" w:rsidRPr="00F457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–</w:t>
      </w: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найменший» </w:t>
      </w:r>
    </w:p>
    <w:p w:rsidR="00F457CE" w:rsidRDefault="00F457C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E5456E" w:rsidRPr="00F457CE" w:rsidRDefault="00F457C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Героями нашого уроку будуть тварини. Відгадайте їхні назви! </w:t>
      </w:r>
    </w:p>
    <w:p w:rsidR="00E5456E" w:rsidRPr="00F457CE" w:rsidRDefault="00E5456E" w:rsidP="003178A9">
      <w:pPr>
        <w:pStyle w:val="Pa3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Не кравець, а все життя з голками ходить. (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Їжак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3178A9" w:rsidRDefault="00E5456E" w:rsidP="003178A9">
      <w:pPr>
        <w:pStyle w:val="Pa3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3178A9">
        <w:rPr>
          <w:rFonts w:ascii="Times New Roman" w:hAnsi="Times New Roman" w:cs="Times New Roman"/>
          <w:color w:val="000000"/>
          <w:sz w:val="28"/>
          <w:szCs w:val="28"/>
          <w:lang w:val="uk-UA"/>
        </w:rPr>
        <w:t>Влітку мед</w:t>
      </w:r>
      <w:r w:rsidR="003178A9">
        <w:rPr>
          <w:rFonts w:ascii="Times New Roman" w:hAnsi="Times New Roman" w:cs="Times New Roman"/>
          <w:color w:val="000000"/>
          <w:sz w:val="28"/>
          <w:szCs w:val="28"/>
          <w:lang w:val="uk-UA"/>
        </w:rPr>
        <w:t>ом ласував, досхочу малини мав.</w:t>
      </w:r>
    </w:p>
    <w:p w:rsidR="00E5456E" w:rsidRPr="003178A9" w:rsidRDefault="00E5456E" w:rsidP="003178A9">
      <w:pPr>
        <w:pStyle w:val="Pa39"/>
        <w:spacing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3178A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як впав глибокий сніг, позіхнув і спати ліг. </w:t>
      </w:r>
    </w:p>
    <w:p w:rsidR="00E5456E" w:rsidRPr="00F457CE" w:rsidRDefault="00E5456E" w:rsidP="003178A9">
      <w:pPr>
        <w:pStyle w:val="Pa29"/>
        <w:spacing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Бачив чи не бачив сни, а проспав аж до весни. (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Ведмідь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F457CE" w:rsidRDefault="00E5456E" w:rsidP="003178A9">
      <w:pPr>
        <w:pStyle w:val="Pa3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ара довгих вушок, сіренький кожушок, </w:t>
      </w:r>
    </w:p>
    <w:p w:rsidR="00E5456E" w:rsidRPr="00F457CE" w:rsidRDefault="00E5456E" w:rsidP="003178A9">
      <w:pPr>
        <w:pStyle w:val="Pa29"/>
        <w:spacing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Скорий побігайчик. Як він зветься?.. (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Зайчик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. </w:t>
      </w:r>
    </w:p>
    <w:p w:rsidR="00E5456E" w:rsidRPr="00F457CE" w:rsidRDefault="00E5456E" w:rsidP="003178A9">
      <w:pPr>
        <w:pStyle w:val="Pa3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Хвостик, як ниточка, само, як калиточка, а очі, як </w:t>
      </w:r>
      <w:proofErr w:type="spellStart"/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сінинки</w:t>
      </w:r>
      <w:proofErr w:type="spellEnd"/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. (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Мишка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F457CE" w:rsidRDefault="00E5456E" w:rsidP="003178A9">
      <w:pPr>
        <w:pStyle w:val="Pa3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ночі руда дівчина залізла тихо в двір, </w:t>
      </w:r>
    </w:p>
    <w:p w:rsidR="00E5456E" w:rsidRPr="00F457CE" w:rsidRDefault="00E5456E" w:rsidP="00490690">
      <w:pPr>
        <w:pStyle w:val="Pa29"/>
        <w:spacing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Курей перелічила та й понесла у бір. (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Лисиця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Default="00E5456E" w:rsidP="006D4811">
      <w:pPr>
        <w:pStyle w:val="Pa33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3. Робота за підручником (</w:t>
      </w:r>
      <w:r w:rsidRPr="00F457C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uk-UA"/>
        </w:rPr>
        <w:t>с. 4</w:t>
      </w: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)</w:t>
      </w:r>
    </w:p>
    <w:p w:rsidR="00490690" w:rsidRPr="00490690" w:rsidRDefault="00490690" w:rsidP="006D4811">
      <w:pPr>
        <w:spacing w:after="0" w:line="254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F457CE" w:rsidRDefault="00E5456E" w:rsidP="006D4811">
      <w:pPr>
        <w:pStyle w:val="Pa33"/>
        <w:spacing w:before="120" w:after="120"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2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Розгляньте малюнок. На чому звірята вирушають у подорож до країни Знань?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кільки всього звірят?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Хто з них найменший? Хто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найбільший?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Хто на кораблі капітан? Скільки матросів? Скільки пасажирів? </w:t>
      </w:r>
    </w:p>
    <w:p w:rsidR="00E5456E" w:rsidRPr="00F457CE" w:rsidRDefault="00E5456E" w:rsidP="006D4811">
      <w:pPr>
        <w:pStyle w:val="Pa33"/>
        <w:spacing w:before="120" w:after="120"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Творча робота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думайте свої запитання за малюнком 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з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 словом 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скільки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p w:rsidR="00E5456E" w:rsidRPr="00F457CE" w:rsidRDefault="00E5456E" w:rsidP="006D4811">
      <w:pPr>
        <w:pStyle w:val="Pa35"/>
        <w:spacing w:before="120" w:after="120" w:line="254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</w:pPr>
      <w:proofErr w:type="spellStart"/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Фізкультхвилинка</w:t>
      </w:r>
      <w:proofErr w:type="spellEnd"/>
    </w:p>
    <w:p w:rsidR="00E5456E" w:rsidRPr="00F457CE" w:rsidRDefault="00E5456E" w:rsidP="006D4811">
      <w:pPr>
        <w:pStyle w:val="Pa33"/>
        <w:spacing w:before="120" w:after="120"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3. На гостину до казкових героїв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Першими, кого зустріли наші зві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р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і, були казкові герої. Послухайте пісеньку і впізнайте їх. (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Звучать уривки з пісень про Буратіно, Чебурашку і Кро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softHyphen/>
        <w:t>кодила Гену.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Розгляньте малюнок. Скільки всього героїв?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азви казкових героїв 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в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д найвищого до найнижчого. </w:t>
      </w:r>
    </w:p>
    <w:p w:rsidR="00E5456E" w:rsidRPr="00F457CE" w:rsidRDefault="00E5456E" w:rsidP="006D4811">
      <w:pPr>
        <w:pStyle w:val="Pa33"/>
        <w:spacing w:before="120" w:after="120"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Завдання 4. Робота з геометричним матеріалом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буваємо на дивний 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остр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ів. Він укритий синіми і червоними камінцями. Як в математиці ми називаємо ці камінці? (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Кружечки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Полічіть кружечки зліва направо; справа налі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во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Скільки великих кружечків? А малих? Яких кружечків більше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еликих чи малих? </w:t>
      </w:r>
    </w:p>
    <w:p w:rsidR="00855669" w:rsidRDefault="00855669" w:rsidP="006D4811">
      <w:pPr>
        <w:pStyle w:val="Pa27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Pr="00F457CE" w:rsidRDefault="00E5456E" w:rsidP="006D4811">
      <w:pPr>
        <w:pStyle w:val="Pa27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IV. ЗАКРІПЛЕННЯ ВИВЧЕНОГО МАТЕРІАЛУ </w:t>
      </w:r>
    </w:p>
    <w:p w:rsidR="00855669" w:rsidRDefault="00855669" w:rsidP="006D4811">
      <w:pPr>
        <w:pStyle w:val="Pa33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Default="00E5456E" w:rsidP="006D4811">
      <w:pPr>
        <w:pStyle w:val="Pa33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1. Гра «Скільки?»</w:t>
      </w:r>
    </w:p>
    <w:p w:rsidR="00855669" w:rsidRPr="00855669" w:rsidRDefault="00855669" w:rsidP="006D4811">
      <w:pPr>
        <w:spacing w:after="0" w:line="254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ш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 герої пропонують вам пограти в гру. </w:t>
      </w:r>
    </w:p>
    <w:p w:rsidR="00E5456E" w:rsidRPr="00F457CE" w:rsidRDefault="00E5456E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читель на набірному полотні виставляє 7 яблучок. </w:t>
      </w: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Полі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ч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ть, скільки всього яблучок. А тепер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у зворотному порядку. </w:t>
      </w:r>
    </w:p>
    <w:p w:rsidR="00E5456E" w:rsidRPr="00F457CE" w:rsidRDefault="00E5456E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читель виймає яблучка в будь-якому порядку, а діти знову рахують їх. </w:t>
      </w:r>
    </w:p>
    <w:p w:rsidR="00E5456E" w:rsidRPr="00F457CE" w:rsidRDefault="00E5456E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Висновок</w:t>
      </w: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У якому порядку ми б не рахували, виходить однакова кількість яблук. </w:t>
      </w:r>
    </w:p>
    <w:p w:rsidR="00855669" w:rsidRDefault="00855669" w:rsidP="006D4811">
      <w:pPr>
        <w:pStyle w:val="Pa33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Default="00E5456E" w:rsidP="006D4811">
      <w:pPr>
        <w:pStyle w:val="Pa33"/>
        <w:spacing w:line="254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2. Робота в парах </w:t>
      </w:r>
    </w:p>
    <w:p w:rsidR="00855669" w:rsidRPr="00855669" w:rsidRDefault="00855669" w:rsidP="006D4811">
      <w:pPr>
        <w:spacing w:after="0" w:line="254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F457CE" w:rsidRDefault="00680354" w:rsidP="006D4811">
      <w:pPr>
        <w:pStyle w:val="Pa31"/>
        <w:spacing w:line="254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оставте запитання сусідові по парті зі словом 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скільки 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о предмети у класі. (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Один учень запиту</w:t>
      </w:r>
      <w:proofErr w:type="gramStart"/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є,</w:t>
      </w:r>
      <w:proofErr w:type="gramEnd"/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інший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відповідає.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</w:p>
    <w:p w:rsidR="0025501A" w:rsidRDefault="0025501A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6D4811" w:rsidRPr="006D4811" w:rsidRDefault="006D4811" w:rsidP="006D4811">
      <w:pPr>
        <w:rPr>
          <w:lang w:bidi="ar-SA"/>
        </w:rPr>
      </w:pPr>
    </w:p>
    <w:p w:rsidR="0025501A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3. Робота в зошиті. Вправляння у написанні елементів цифр</w:t>
      </w:r>
    </w:p>
    <w:p w:rsidR="00E5456E" w:rsidRPr="00F457CE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</w:p>
    <w:p w:rsidR="00E5456E" w:rsidRPr="00F457C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езабаром у зошитах ми будемо писати цифри, записувати приклади і задачі. Виконаємо тренувальні вправи. Покажемо звірятам, які ми молодці. </w:t>
      </w:r>
    </w:p>
    <w:p w:rsidR="00E5456E" w:rsidRPr="00F457CE" w:rsidRDefault="00E5456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читель пише на дошці. </w:t>
      </w:r>
    </w:p>
    <w:p w:rsidR="00E5456E" w:rsidRPr="00F457C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пишіть 1 паличку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. (</w:t>
      </w:r>
      <w:r w:rsidR="00E5456E" w:rsidRPr="0025501A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uk-UA"/>
        </w:rPr>
        <w:t>/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Відступіть 2 клітинки і напишіть 2 палички. (</w:t>
      </w:r>
      <w:r w:rsidR="00E5456E" w:rsidRPr="0025501A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uk-UA"/>
        </w:rPr>
        <w:t>//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Відступіть 2 клітинки і напишіть 3 палички, і так </w:t>
      </w: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до кінця ряду. </w:t>
      </w:r>
    </w:p>
    <w:p w:rsidR="0025501A" w:rsidRDefault="0025501A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Default="00E5456E" w:rsidP="00F457CE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4. Графічний диктант «Візерунок» </w:t>
      </w:r>
    </w:p>
    <w:p w:rsidR="0025501A" w:rsidRPr="0025501A" w:rsidRDefault="0025501A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D481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ливемо далі. Раптом </w:t>
      </w:r>
      <w:proofErr w:type="gramStart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п</w:t>
      </w:r>
      <w:proofErr w:type="gramEnd"/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>іднявся вітер. Хвилі на морі стали великими. Спробуйте намал</w:t>
      </w:r>
      <w:r w:rsidR="0025501A">
        <w:rPr>
          <w:rFonts w:ascii="Times New Roman" w:hAnsi="Times New Roman" w:cs="Times New Roman"/>
          <w:color w:val="000000"/>
          <w:sz w:val="28"/>
          <w:szCs w:val="28"/>
          <w:lang w:val="uk-UA"/>
        </w:rPr>
        <w:t>ювати ці хвилі в своєму зошиті.</w:t>
      </w:r>
    </w:p>
    <w:p w:rsidR="0025501A" w:rsidRPr="0025501A" w:rsidRDefault="008679A6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  <w:r w:rsidRPr="008679A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71.45pt;margin-top:6.65pt;width:145.5pt;height:74.25pt;z-index:251662336;mso-position-horizontal-relative:text;mso-position-vertical-relative:text">
            <v:imagedata r:id="rId8" o:title=""/>
          </v:shape>
          <o:OLEObject Type="Embed" ProgID="Visio.Drawing.11" ShapeID="_x0000_s1027" DrawAspect="Content" ObjectID="_1545735886" r:id="rId9"/>
        </w:pict>
      </w:r>
    </w:p>
    <w:p w:rsidR="0025501A" w:rsidRDefault="0025501A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25501A" w:rsidRDefault="0025501A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164807" w:rsidRDefault="00164807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164807" w:rsidRDefault="00164807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25501A" w:rsidRPr="0025501A" w:rsidRDefault="0025501A" w:rsidP="0025501A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25501A" w:rsidRDefault="00680354" w:rsidP="0025501A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25501A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25501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25501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назустріч нам </w:t>
      </w:r>
      <w:r w:rsidR="00164807" w:rsidRPr="0025501A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E5456E" w:rsidRPr="0025501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щука. Спробуємо від неї </w:t>
      </w:r>
      <w:proofErr w:type="spellStart"/>
      <w:r w:rsidR="00E5456E" w:rsidRPr="0025501A">
        <w:rPr>
          <w:rFonts w:ascii="Times New Roman" w:hAnsi="Times New Roman" w:cs="Times New Roman"/>
          <w:color w:val="000000"/>
          <w:sz w:val="28"/>
          <w:szCs w:val="28"/>
          <w:lang w:val="uk-UA"/>
        </w:rPr>
        <w:t>втікти</w:t>
      </w:r>
      <w:proofErr w:type="spellEnd"/>
      <w:r w:rsidR="00E5456E" w:rsidRPr="0025501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! </w:t>
      </w:r>
    </w:p>
    <w:p w:rsidR="00E5456E" w:rsidRPr="00F457CE" w:rsidRDefault="00E5456E" w:rsidP="00164807">
      <w:pPr>
        <w:pStyle w:val="Pa33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25501A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Пальчикова</w:t>
      </w: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 гімнастика «Щука» </w:t>
      </w:r>
    </w:p>
    <w:p w:rsidR="00E5456E" w:rsidRPr="00F457CE" w:rsidRDefault="00E5456E" w:rsidP="00F457CE">
      <w:pPr>
        <w:pStyle w:val="Pa28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Щука хвіст і зуби має. </w:t>
      </w:r>
    </w:p>
    <w:p w:rsidR="00E5456E" w:rsidRPr="00F457CE" w:rsidRDefault="00E5456E" w:rsidP="00F457CE">
      <w:pPr>
        <w:pStyle w:val="Pa29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 від щуки утікаю. </w:t>
      </w:r>
    </w:p>
    <w:p w:rsidR="00E5456E" w:rsidRPr="00F457CE" w:rsidRDefault="00E5456E" w:rsidP="00164807">
      <w:pPr>
        <w:pStyle w:val="Pa41"/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 xml:space="preserve">Т. </w:t>
      </w:r>
      <w:proofErr w:type="spellStart"/>
      <w:r w:rsidRPr="00F457CE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Момот</w:t>
      </w:r>
      <w:proofErr w:type="spellEnd"/>
    </w:p>
    <w:p w:rsidR="00164807" w:rsidRDefault="00164807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E5456E" w:rsidRPr="00F457CE" w:rsidRDefault="00E5456E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Учитель торкається рученят дітей. </w:t>
      </w:r>
    </w:p>
    <w:p w:rsidR="00E5456E" w:rsidRPr="00F457C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сь скільки малят вона зловила! Щоб визволити їх, треба розв’язати задачу. </w:t>
      </w:r>
    </w:p>
    <w:p w:rsidR="00164807" w:rsidRDefault="00164807" w:rsidP="00F457CE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E5456E" w:rsidRDefault="00E5456E" w:rsidP="00F457CE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F457C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V. ПІДСУМОК УРОКУ. РЕФЛЕКСІЯ </w:t>
      </w:r>
    </w:p>
    <w:p w:rsidR="00164807" w:rsidRPr="00164807" w:rsidRDefault="00164807" w:rsidP="00164807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Pr="00F457C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аш урок добіг кінця. Вам цікаво було подорожувати разом із нашими героями? </w:t>
      </w:r>
    </w:p>
    <w:p w:rsidR="00E5456E" w:rsidRPr="00F457CE" w:rsidRDefault="00680354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іти, пригадайте, які завдання ми виконували на уроці? </w:t>
      </w:r>
    </w:p>
    <w:p w:rsidR="00E5456E" w:rsidRPr="00F457CE" w:rsidRDefault="00855669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Ми рахували? Ми грали? А предмети порівнювали? Ми старалися? </w:t>
      </w:r>
    </w:p>
    <w:p w:rsidR="00E5456E" w:rsidRPr="00F457CE" w:rsidRDefault="00855669" w:rsidP="00F457CE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 </w:t>
      </w:r>
      <w:r w:rsidR="00E5456E" w:rsidRPr="00F457C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тже, ми молодці! </w:t>
      </w:r>
    </w:p>
    <w:p w:rsidR="00E5456E" w:rsidRPr="00D85471" w:rsidRDefault="00E5456E" w:rsidP="00D85471">
      <w:pPr>
        <w:pStyle w:val="Default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</w:p>
    <w:p w:rsidR="00D85471" w:rsidRPr="00D85471" w:rsidRDefault="00D85471" w:rsidP="00D85471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D85471" w:rsidRPr="00D85471" w:rsidRDefault="00D85471" w:rsidP="00D85471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D85471" w:rsidRPr="00D85471" w:rsidRDefault="00D85471" w:rsidP="00D85471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D85471" w:rsidRPr="00D85471" w:rsidRDefault="00D85471" w:rsidP="00D85471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p w:rsidR="00D85471" w:rsidRPr="00D85471" w:rsidRDefault="00D85471" w:rsidP="00D85471">
      <w:pPr>
        <w:spacing w:after="0" w:line="240" w:lineRule="auto"/>
        <w:rPr>
          <w:rFonts w:ascii="Times New Roman" w:hAnsi="Times New Roman" w:cs="Times New Roman"/>
          <w:sz w:val="28"/>
          <w:szCs w:val="28"/>
          <w:lang w:bidi="ar-SA"/>
        </w:rPr>
      </w:pPr>
    </w:p>
    <w:sectPr w:rsidR="00D85471" w:rsidRPr="00D85471" w:rsidSect="006D4811">
      <w:headerReference w:type="default" r:id="rId10"/>
      <w:headerReference w:type="first" r:id="rId11"/>
      <w:pgSz w:w="11906" w:h="16838" w:code="9"/>
      <w:pgMar w:top="907" w:right="567" w:bottom="851" w:left="1701" w:header="567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4811" w:rsidRDefault="006D4811" w:rsidP="006D4811">
      <w:pPr>
        <w:spacing w:after="0" w:line="240" w:lineRule="auto"/>
      </w:pPr>
      <w:r>
        <w:separator/>
      </w:r>
    </w:p>
  </w:endnote>
  <w:endnote w:type="continuationSeparator" w:id="0">
    <w:p w:rsidR="006D4811" w:rsidRDefault="006D4811" w:rsidP="006D48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yriad Pro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4811" w:rsidRDefault="006D4811" w:rsidP="006D4811">
      <w:pPr>
        <w:spacing w:after="0" w:line="240" w:lineRule="auto"/>
      </w:pPr>
      <w:r>
        <w:separator/>
      </w:r>
    </w:p>
  </w:footnote>
  <w:footnote w:type="continuationSeparator" w:id="0">
    <w:p w:rsidR="006D4811" w:rsidRDefault="006D4811" w:rsidP="006D48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701314"/>
      <w:docPartObj>
        <w:docPartGallery w:val="Page Numbers (Top of Page)"/>
        <w:docPartUnique/>
      </w:docPartObj>
    </w:sdtPr>
    <w:sdtContent>
      <w:p w:rsidR="006D4811" w:rsidRDefault="006D4811">
        <w:pPr>
          <w:pStyle w:val="af5"/>
          <w:jc w:val="center"/>
        </w:pPr>
        <w:fldSimple w:instr=" PAGE   \* MERGEFORMAT ">
          <w:r>
            <w:rPr>
              <w:noProof/>
            </w:rPr>
            <w:t>3</w:t>
          </w:r>
        </w:fldSimple>
      </w:p>
    </w:sdtContent>
  </w:sdt>
  <w:p w:rsidR="006D4811" w:rsidRDefault="006D4811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811" w:rsidRDefault="006D4811">
    <w:pPr>
      <w:pStyle w:val="af5"/>
      <w:jc w:val="center"/>
    </w:pPr>
  </w:p>
  <w:p w:rsidR="006D4811" w:rsidRDefault="006D4811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033D57"/>
    <w:multiLevelType w:val="hybridMultilevel"/>
    <w:tmpl w:val="6D4A1DD6"/>
    <w:lvl w:ilvl="0" w:tplc="0C3470BC">
      <w:start w:val="2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20F476C8"/>
    <w:multiLevelType w:val="hybridMultilevel"/>
    <w:tmpl w:val="CAFCE398"/>
    <w:lvl w:ilvl="0" w:tplc="352A0596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2D560A29"/>
    <w:multiLevelType w:val="hybridMultilevel"/>
    <w:tmpl w:val="A4AE4F9E"/>
    <w:lvl w:ilvl="0" w:tplc="FAA05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E3A27F4"/>
    <w:multiLevelType w:val="hybridMultilevel"/>
    <w:tmpl w:val="0D3CFB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FC23DB3"/>
    <w:multiLevelType w:val="hybridMultilevel"/>
    <w:tmpl w:val="41B06020"/>
    <w:lvl w:ilvl="0" w:tplc="ADA8BB9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3808F5"/>
    <w:multiLevelType w:val="hybridMultilevel"/>
    <w:tmpl w:val="97F4F28C"/>
    <w:lvl w:ilvl="0" w:tplc="6292F6E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EB65A9"/>
    <w:multiLevelType w:val="hybridMultilevel"/>
    <w:tmpl w:val="AA76E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2267241"/>
    <w:multiLevelType w:val="hybridMultilevel"/>
    <w:tmpl w:val="1A908E5E"/>
    <w:lvl w:ilvl="0" w:tplc="D8ACD0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1566"/>
    <w:rsid w:val="00033AD9"/>
    <w:rsid w:val="00060A3D"/>
    <w:rsid w:val="00080027"/>
    <w:rsid w:val="000F7786"/>
    <w:rsid w:val="001129B5"/>
    <w:rsid w:val="00141387"/>
    <w:rsid w:val="00164807"/>
    <w:rsid w:val="001A4EDA"/>
    <w:rsid w:val="0025501A"/>
    <w:rsid w:val="002755D7"/>
    <w:rsid w:val="00276D1B"/>
    <w:rsid w:val="00282331"/>
    <w:rsid w:val="002B16B4"/>
    <w:rsid w:val="002C793F"/>
    <w:rsid w:val="002F299B"/>
    <w:rsid w:val="002F79AB"/>
    <w:rsid w:val="003178A9"/>
    <w:rsid w:val="00385BC2"/>
    <w:rsid w:val="003D0EB8"/>
    <w:rsid w:val="00420E2C"/>
    <w:rsid w:val="00454ED3"/>
    <w:rsid w:val="00475167"/>
    <w:rsid w:val="00490690"/>
    <w:rsid w:val="004962F0"/>
    <w:rsid w:val="004E7723"/>
    <w:rsid w:val="005347F5"/>
    <w:rsid w:val="005859C2"/>
    <w:rsid w:val="00680354"/>
    <w:rsid w:val="006D4811"/>
    <w:rsid w:val="006D6786"/>
    <w:rsid w:val="007123D9"/>
    <w:rsid w:val="00764DBB"/>
    <w:rsid w:val="00770B22"/>
    <w:rsid w:val="00795476"/>
    <w:rsid w:val="007E4F38"/>
    <w:rsid w:val="008177CD"/>
    <w:rsid w:val="0084113F"/>
    <w:rsid w:val="0084416A"/>
    <w:rsid w:val="00855669"/>
    <w:rsid w:val="00867381"/>
    <w:rsid w:val="008679A6"/>
    <w:rsid w:val="00880308"/>
    <w:rsid w:val="00897B58"/>
    <w:rsid w:val="0093754C"/>
    <w:rsid w:val="009A1566"/>
    <w:rsid w:val="00B03898"/>
    <w:rsid w:val="00B210E7"/>
    <w:rsid w:val="00B40B0C"/>
    <w:rsid w:val="00B456D7"/>
    <w:rsid w:val="00C01B68"/>
    <w:rsid w:val="00C16A30"/>
    <w:rsid w:val="00CE67F3"/>
    <w:rsid w:val="00CF074F"/>
    <w:rsid w:val="00D263AD"/>
    <w:rsid w:val="00D60695"/>
    <w:rsid w:val="00D85471"/>
    <w:rsid w:val="00D9304B"/>
    <w:rsid w:val="00DC0363"/>
    <w:rsid w:val="00DC7534"/>
    <w:rsid w:val="00DD770D"/>
    <w:rsid w:val="00E5456E"/>
    <w:rsid w:val="00E738A8"/>
    <w:rsid w:val="00EE1B5E"/>
    <w:rsid w:val="00F16DA8"/>
    <w:rsid w:val="00F457CE"/>
    <w:rsid w:val="00FD73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F38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7E4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E4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4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E4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E4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7E4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7E4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E4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7E4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7E4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E4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7E4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E4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7E4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7E4F38"/>
    <w:rPr>
      <w:b/>
      <w:bCs/>
    </w:rPr>
  </w:style>
  <w:style w:type="character" w:styleId="a9">
    <w:name w:val="Emphasis"/>
    <w:basedOn w:val="a0"/>
    <w:uiPriority w:val="20"/>
    <w:qFormat/>
    <w:rsid w:val="007E4F38"/>
    <w:rPr>
      <w:i/>
      <w:iCs/>
    </w:rPr>
  </w:style>
  <w:style w:type="paragraph" w:styleId="aa">
    <w:name w:val="No Spacing"/>
    <w:uiPriority w:val="1"/>
    <w:qFormat/>
    <w:rsid w:val="007E4F3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7E4F38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E4F38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7E4F38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7E4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7E4F3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7E4F3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7E4F3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7E4F3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7E4F3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7E4F38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7E4F38"/>
    <w:pPr>
      <w:outlineLvl w:val="9"/>
    </w:pPr>
  </w:style>
  <w:style w:type="paragraph" w:customStyle="1" w:styleId="Pa33">
    <w:name w:val="Pa33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1">
    <w:name w:val="Pa31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7">
    <w:name w:val="Pa27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8">
    <w:name w:val="Pa28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9">
    <w:name w:val="Pa2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4">
    <w:name w:val="Pa34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5">
    <w:name w:val="Pa35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5">
    <w:name w:val="Pa25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12">
    <w:name w:val="Pa12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6">
    <w:name w:val="Pa36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character" w:customStyle="1" w:styleId="A90">
    <w:name w:val="A9"/>
    <w:uiPriority w:val="99"/>
    <w:rsid w:val="00E5456E"/>
    <w:rPr>
      <w:rFonts w:cs="Myriad Pro"/>
      <w:color w:val="000000"/>
    </w:rPr>
  </w:style>
  <w:style w:type="paragraph" w:customStyle="1" w:styleId="Pa37">
    <w:name w:val="Pa37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8">
    <w:name w:val="Pa38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9">
    <w:name w:val="Pa3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41">
    <w:name w:val="Pa41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Default">
    <w:name w:val="Default"/>
    <w:rsid w:val="00E5456E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  <w:lang w:val="ru-RU" w:bidi="ar-SA"/>
    </w:rPr>
  </w:style>
  <w:style w:type="paragraph" w:customStyle="1" w:styleId="Pa42">
    <w:name w:val="Pa42"/>
    <w:basedOn w:val="Default"/>
    <w:next w:val="Default"/>
    <w:uiPriority w:val="99"/>
    <w:rsid w:val="00E5456E"/>
    <w:pPr>
      <w:spacing w:line="181" w:lineRule="atLeast"/>
    </w:pPr>
    <w:rPr>
      <w:rFonts w:ascii="Wingdings" w:hAnsi="Wingdings" w:cstheme="minorBidi"/>
      <w:color w:val="auto"/>
    </w:rPr>
  </w:style>
  <w:style w:type="paragraph" w:customStyle="1" w:styleId="Pa43">
    <w:name w:val="Pa43"/>
    <w:basedOn w:val="Default"/>
    <w:next w:val="Default"/>
    <w:uiPriority w:val="99"/>
    <w:rsid w:val="00E5456E"/>
    <w:pPr>
      <w:spacing w:line="201" w:lineRule="atLeast"/>
    </w:pPr>
    <w:rPr>
      <w:rFonts w:ascii="Wingdings" w:hAnsi="Wingdings" w:cstheme="minorBidi"/>
      <w:color w:val="auto"/>
    </w:rPr>
  </w:style>
  <w:style w:type="paragraph" w:customStyle="1" w:styleId="Pa30">
    <w:name w:val="Pa30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32">
    <w:name w:val="Pa32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44">
    <w:name w:val="Pa44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paragraph" w:customStyle="1" w:styleId="Pa45">
    <w:name w:val="Pa45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table" w:styleId="af4">
    <w:name w:val="Table Grid"/>
    <w:basedOn w:val="a1"/>
    <w:uiPriority w:val="59"/>
    <w:rsid w:val="00033A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unhideWhenUsed/>
    <w:rsid w:val="006D48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6D4811"/>
    <w:rPr>
      <w:lang w:val="uk-UA"/>
    </w:rPr>
  </w:style>
  <w:style w:type="paragraph" w:styleId="af7">
    <w:name w:val="footer"/>
    <w:basedOn w:val="a"/>
    <w:link w:val="af8"/>
    <w:uiPriority w:val="99"/>
    <w:semiHidden/>
    <w:unhideWhenUsed/>
    <w:rsid w:val="006D48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semiHidden/>
    <w:rsid w:val="006D4811"/>
    <w:rPr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26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08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24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4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3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0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8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7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84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2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9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4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8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4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8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9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5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5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8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52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6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2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23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92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20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4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01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1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87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5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9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1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2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1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1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8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74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1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5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3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3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7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0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46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42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2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85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08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3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5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4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9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73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93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8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2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3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7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1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2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76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6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42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7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84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14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6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4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9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93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0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0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4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8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07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78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02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38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4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98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33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6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26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3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09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57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3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83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9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6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9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1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1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4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5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5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39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9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1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7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41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5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3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4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22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0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7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7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6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7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1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9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2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6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8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3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3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9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94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26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0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4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20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13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3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6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73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7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7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71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2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16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4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3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0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0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5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9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4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97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30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9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1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5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1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0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1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14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49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8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3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1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6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05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2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2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91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8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2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96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56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85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3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7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4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8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25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8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2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5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7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8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9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0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1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1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50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34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3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8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5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5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67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5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9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8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6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0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2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2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8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0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03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66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9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6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83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9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89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76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3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0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9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4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7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8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4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8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20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1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75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09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05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5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3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1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03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73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4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2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8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20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04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8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2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5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0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2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09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8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8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9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9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9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93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B70A1A-1F3F-4037-87DD-8311BB812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3</Pages>
  <Words>608</Words>
  <Characters>3471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.dmitrenko</dc:creator>
  <cp:keywords/>
  <dc:description/>
  <cp:lastModifiedBy>s.dmitrenko</cp:lastModifiedBy>
  <cp:revision>29</cp:revision>
  <dcterms:created xsi:type="dcterms:W3CDTF">2017-01-12T09:22:00Z</dcterms:created>
  <dcterms:modified xsi:type="dcterms:W3CDTF">2017-01-12T12:18:00Z</dcterms:modified>
</cp:coreProperties>
</file>